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859F628" w14:textId="77777777" w:rsidR="004D3AFD" w:rsidRPr="00FF11CD" w:rsidRDefault="00CE78CE" w:rsidP="002F7CA6">
      <w:pPr>
        <w:pStyle w:val="2"/>
        <w:rPr>
          <w:noProof/>
        </w:rPr>
      </w:pPr>
      <w:r w:rsidRPr="00FF11CD">
        <w:rPr>
          <w:noProof/>
        </w:rPr>
        <w:t>1</w:t>
      </w:r>
      <w:r w:rsidR="00A07DF4" w:rsidRPr="00FF11CD">
        <w:rPr>
          <w:noProof/>
        </w:rPr>
        <w:t>2</w:t>
      </w:r>
      <w:r w:rsidR="00D943EF" w:rsidRPr="00FF11CD">
        <w:rPr>
          <w:noProof/>
        </w:rPr>
        <w:t>8</w:t>
      </w:r>
      <w:r w:rsidR="004D3AFD" w:rsidRPr="00FF11CD">
        <w:rPr>
          <w:noProof/>
        </w:rPr>
        <w:t xml:space="preserve">. </w:t>
      </w:r>
      <w:r w:rsidR="00325DB9">
        <w:rPr>
          <w:noProof/>
          <w:lang w:val="en-US"/>
        </w:rPr>
        <w:t>L</w:t>
      </w:r>
      <w:r w:rsidR="00927FAF">
        <w:rPr>
          <w:noProof/>
          <w:lang w:val="en-US"/>
        </w:rPr>
        <w:t>u</w:t>
      </w:r>
      <w:r w:rsidR="00325DB9">
        <w:rPr>
          <w:noProof/>
          <w:lang w:val="en-US"/>
        </w:rPr>
        <w:t>cky tickets</w:t>
      </w:r>
    </w:p>
    <w:p w14:paraId="3E453014" w14:textId="77777777" w:rsidR="004D3AFD" w:rsidRPr="00325DB9" w:rsidRDefault="004D3AFD" w:rsidP="00325DB9">
      <w:pPr>
        <w:ind w:firstLine="567"/>
        <w:jc w:val="both"/>
        <w:rPr>
          <w:sz w:val="28"/>
        </w:rPr>
      </w:pPr>
    </w:p>
    <w:p w14:paraId="3DE1FB8E" w14:textId="4F693D5F" w:rsidR="000B7E1B" w:rsidRPr="000B7E1B" w:rsidRDefault="000B7E1B" w:rsidP="000B7E1B">
      <w:pPr>
        <w:ind w:firstLine="567"/>
        <w:jc w:val="both"/>
        <w:rPr>
          <w:sz w:val="28"/>
          <w:lang w:val="en-US"/>
        </w:rPr>
      </w:pPr>
      <w:r w:rsidRPr="000B7E1B">
        <w:rPr>
          <w:sz w:val="28"/>
          <w:lang w:val="en-US"/>
        </w:rPr>
        <w:t>Count the number of lucky tickets for which the sum of the first three digits is equal to</w:t>
      </w:r>
      <w:r w:rsidRPr="000B7E1B">
        <w:rPr>
          <w:sz w:val="28"/>
          <w:lang w:val="en-US"/>
        </w:rPr>
        <w:t xml:space="preserve"> </w:t>
      </w:r>
      <w:r w:rsidRPr="000B7E1B">
        <w:rPr>
          <w:i/>
          <w:sz w:val="28"/>
          <w:lang w:val="en-US"/>
        </w:rPr>
        <w:t>n</w:t>
      </w:r>
      <w:r w:rsidRPr="000B7E1B">
        <w:rPr>
          <w:sz w:val="28"/>
          <w:lang w:val="en-US"/>
        </w:rPr>
        <w:t>.</w:t>
      </w:r>
    </w:p>
    <w:p w14:paraId="217C49AF" w14:textId="77777777" w:rsidR="000B7E1B" w:rsidRPr="000B7E1B" w:rsidRDefault="000B7E1B" w:rsidP="000B7E1B">
      <w:pPr>
        <w:ind w:firstLine="567"/>
        <w:jc w:val="both"/>
        <w:rPr>
          <w:sz w:val="28"/>
          <w:lang w:val="en-US"/>
        </w:rPr>
      </w:pPr>
      <w:r w:rsidRPr="000B7E1B">
        <w:rPr>
          <w:sz w:val="28"/>
          <w:lang w:val="en-US"/>
        </w:rPr>
        <w:t>A lucky ticket is a six-digit ticket in which the sum of the first three digits is equal to the sum of the last three digits.</w:t>
      </w:r>
    </w:p>
    <w:p w14:paraId="11CE6DDD" w14:textId="13643C82" w:rsidR="00B14451" w:rsidRPr="00BD4E6E" w:rsidRDefault="00B14451" w:rsidP="00325DB9">
      <w:pPr>
        <w:ind w:firstLine="567"/>
        <w:jc w:val="both"/>
        <w:rPr>
          <w:sz w:val="28"/>
          <w:lang w:val="en-US"/>
        </w:rPr>
      </w:pPr>
    </w:p>
    <w:p w14:paraId="37597BD8" w14:textId="77777777" w:rsidR="00B14451" w:rsidRPr="00BD4E6E" w:rsidRDefault="00325DB9" w:rsidP="00A07DF4">
      <w:pPr>
        <w:ind w:firstLine="567"/>
        <w:jc w:val="both"/>
        <w:rPr>
          <w:sz w:val="28"/>
          <w:szCs w:val="28"/>
          <w:lang w:val="en-US" w:eastAsia="en-US"/>
        </w:rPr>
      </w:pPr>
      <w:r w:rsidRPr="00BD4E6E">
        <w:rPr>
          <w:b/>
          <w:bCs/>
          <w:sz w:val="28"/>
          <w:szCs w:val="28"/>
          <w:lang w:val="en-US"/>
        </w:rPr>
        <w:t>Input</w:t>
      </w:r>
      <w:r w:rsidR="004D3AFD" w:rsidRPr="00BD4E6E">
        <w:rPr>
          <w:b/>
          <w:bCs/>
          <w:sz w:val="28"/>
          <w:szCs w:val="28"/>
          <w:lang w:val="en-US"/>
        </w:rPr>
        <w:t>.</w:t>
      </w:r>
      <w:r w:rsidR="00A647A8" w:rsidRPr="00BD4E6E">
        <w:rPr>
          <w:sz w:val="28"/>
          <w:szCs w:val="28"/>
          <w:lang w:val="en-US" w:eastAsia="en-US"/>
        </w:rPr>
        <w:t xml:space="preserve"> </w:t>
      </w:r>
      <w:r w:rsidRPr="00BD4E6E">
        <w:rPr>
          <w:sz w:val="28"/>
          <w:szCs w:val="28"/>
          <w:lang w:val="en-US" w:eastAsia="en-US"/>
        </w:rPr>
        <w:t>One positive  integer</w:t>
      </w:r>
      <w:r w:rsidR="00D943EF" w:rsidRPr="00BD4E6E">
        <w:rPr>
          <w:sz w:val="28"/>
          <w:szCs w:val="28"/>
          <w:lang w:val="en-US" w:eastAsia="en-US"/>
        </w:rPr>
        <w:t xml:space="preserve"> </w:t>
      </w:r>
      <w:r w:rsidR="00D943EF" w:rsidRPr="00BD4E6E">
        <w:rPr>
          <w:i/>
          <w:sz w:val="28"/>
          <w:szCs w:val="28"/>
          <w:lang w:val="en-US" w:eastAsia="en-US"/>
        </w:rPr>
        <w:t>n</w:t>
      </w:r>
      <w:r w:rsidR="00D943EF" w:rsidRPr="00BD4E6E">
        <w:rPr>
          <w:sz w:val="28"/>
          <w:szCs w:val="28"/>
          <w:lang w:val="en-US" w:eastAsia="en-US"/>
        </w:rPr>
        <w:t xml:space="preserve"> (</w:t>
      </w:r>
      <w:r w:rsidR="00D943EF" w:rsidRPr="00BD4E6E">
        <w:rPr>
          <w:i/>
          <w:sz w:val="28"/>
          <w:szCs w:val="28"/>
          <w:lang w:val="en-US" w:eastAsia="en-US"/>
        </w:rPr>
        <w:t>n</w:t>
      </w:r>
      <w:r w:rsidR="00D943EF" w:rsidRPr="00BD4E6E">
        <w:rPr>
          <w:sz w:val="28"/>
          <w:szCs w:val="28"/>
          <w:lang w:val="en-US" w:eastAsia="en-US"/>
        </w:rPr>
        <w:t xml:space="preserve"> ≤ 27).</w:t>
      </w:r>
    </w:p>
    <w:p w14:paraId="7EF0EF06" w14:textId="77777777" w:rsidR="00D943EF" w:rsidRPr="00BD4E6E" w:rsidRDefault="00D943EF" w:rsidP="00A07DF4">
      <w:pPr>
        <w:ind w:firstLine="567"/>
        <w:jc w:val="both"/>
        <w:rPr>
          <w:sz w:val="28"/>
          <w:szCs w:val="28"/>
          <w:lang w:val="en-US" w:eastAsia="en-US"/>
        </w:rPr>
      </w:pPr>
    </w:p>
    <w:p w14:paraId="7C0EA60C" w14:textId="0771F649" w:rsidR="00A07DF4" w:rsidRPr="00BD4E6E" w:rsidRDefault="00325DB9" w:rsidP="00325DB9">
      <w:pPr>
        <w:ind w:firstLine="567"/>
        <w:jc w:val="both"/>
        <w:rPr>
          <w:sz w:val="28"/>
          <w:lang w:val="en-US"/>
        </w:rPr>
      </w:pPr>
      <w:r w:rsidRPr="00BD4E6E">
        <w:rPr>
          <w:b/>
          <w:bCs/>
          <w:sz w:val="28"/>
          <w:szCs w:val="28"/>
          <w:lang w:val="en-US"/>
        </w:rPr>
        <w:t>Output</w:t>
      </w:r>
      <w:r w:rsidR="004D3AFD" w:rsidRPr="00BD4E6E">
        <w:rPr>
          <w:b/>
          <w:bCs/>
          <w:sz w:val="28"/>
          <w:szCs w:val="28"/>
          <w:lang w:val="en-US"/>
        </w:rPr>
        <w:t>.</w:t>
      </w:r>
      <w:r w:rsidR="00A647A8" w:rsidRPr="00BD4E6E">
        <w:rPr>
          <w:sz w:val="28"/>
          <w:lang w:val="en-US"/>
        </w:rPr>
        <w:t xml:space="preserve"> </w:t>
      </w:r>
      <w:r w:rsidRPr="00BD4E6E">
        <w:rPr>
          <w:sz w:val="28"/>
          <w:lang w:val="en-US"/>
        </w:rPr>
        <w:t>Print the number of lucky tickets.</w:t>
      </w:r>
    </w:p>
    <w:p w14:paraId="590517B7" w14:textId="77777777" w:rsidR="00E50EBB" w:rsidRPr="00E50EBB" w:rsidRDefault="00E50EBB" w:rsidP="00E50EBB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E50EBB" w:rsidRPr="00ED10FA" w14:paraId="25A9C29A" w14:textId="77777777" w:rsidTr="00ED10FA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36B9CFA" w14:textId="77777777" w:rsidR="00E50EBB" w:rsidRPr="00ED10FA" w:rsidRDefault="00325DB9" w:rsidP="00ED10FA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D10FA">
              <w:rPr>
                <w:b/>
                <w:noProof/>
                <w:sz w:val="28"/>
                <w:szCs w:val="28"/>
                <w:lang w:val="en-US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4271DFF6" w14:textId="77777777" w:rsidR="00E50EBB" w:rsidRPr="00ED10FA" w:rsidRDefault="00325DB9" w:rsidP="00ED10FA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D10FA">
              <w:rPr>
                <w:b/>
                <w:noProof/>
                <w:sz w:val="28"/>
                <w:szCs w:val="28"/>
                <w:lang w:val="en-US"/>
              </w:rPr>
              <w:t>Sample output</w:t>
            </w:r>
          </w:p>
        </w:tc>
      </w:tr>
      <w:tr w:rsidR="00E50EBB" w:rsidRPr="00ED10FA" w14:paraId="13095D6C" w14:textId="77777777" w:rsidTr="00ED10FA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C9B4670" w14:textId="77777777" w:rsidR="00E50EBB" w:rsidRPr="00ED10FA" w:rsidRDefault="00E50EBB" w:rsidP="00ED10FA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D10FA">
              <w:rPr>
                <w:rFonts w:ascii="Courier New" w:hAnsi="Courier New" w:cs="Courier New"/>
                <w:noProof/>
                <w:sz w:val="28"/>
                <w:szCs w:val="28"/>
                <w:lang w:val="en-US"/>
              </w:rPr>
              <w:t>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BEA353D" w14:textId="77777777" w:rsidR="00E50EBB" w:rsidRPr="00ED10FA" w:rsidRDefault="00E50EBB" w:rsidP="00ED10FA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D10FA">
              <w:rPr>
                <w:rFonts w:ascii="Courier New" w:hAnsi="Courier New" w:cs="Courier New"/>
                <w:noProof/>
                <w:sz w:val="28"/>
                <w:szCs w:val="28"/>
                <w:lang w:val="en-US"/>
              </w:rPr>
              <w:t>9</w:t>
            </w:r>
          </w:p>
        </w:tc>
      </w:tr>
    </w:tbl>
    <w:p w14:paraId="6951C03D" w14:textId="77777777" w:rsidR="00E50EBB" w:rsidRDefault="00E50EBB" w:rsidP="00E50EBB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0048D35C" w14:textId="77777777" w:rsidR="00E50EBB" w:rsidRDefault="00E50EBB" w:rsidP="00E50EBB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04E112D1" w14:textId="77777777" w:rsidR="004D3AFD" w:rsidRPr="00E50EBB" w:rsidRDefault="00325DB9" w:rsidP="00FE4558">
      <w:pPr>
        <w:pStyle w:val="2"/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499B9DB7" w14:textId="77777777" w:rsidR="004D3AFD" w:rsidRPr="00E50EBB" w:rsidRDefault="00325DB9" w:rsidP="00FE455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Courier New" w:hAnsi="Courier New" w:cs="Courier New"/>
          <w:b/>
          <w:bCs/>
          <w:noProof/>
        </w:rPr>
      </w:pPr>
      <w:r>
        <w:rPr>
          <w:rFonts w:ascii="Courier New" w:hAnsi="Courier New" w:cs="Courier New"/>
          <w:b/>
          <w:bCs/>
          <w:noProof/>
          <w:lang w:val="en-US"/>
        </w:rPr>
        <w:t>full search</w:t>
      </w:r>
    </w:p>
    <w:p w14:paraId="71FE49C2" w14:textId="77777777" w:rsidR="00E50EBB" w:rsidRPr="00E50EBB" w:rsidRDefault="00E50EBB">
      <w:pPr>
        <w:pStyle w:val="1"/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 w:val="28"/>
          <w:szCs w:val="28"/>
          <w:lang w:val="en-US"/>
        </w:rPr>
      </w:pPr>
    </w:p>
    <w:p w14:paraId="43608E17" w14:textId="77777777" w:rsidR="00325DB9" w:rsidRPr="00BD4E6E" w:rsidRDefault="00325DB9" w:rsidP="00325DB9">
      <w:pPr>
        <w:pStyle w:val="1"/>
        <w:rPr>
          <w:color w:val="000000"/>
          <w:lang w:val="en-US"/>
        </w:rPr>
      </w:pPr>
      <w:r w:rsidRPr="00BD4E6E">
        <w:rPr>
          <w:color w:val="000000"/>
          <w:sz w:val="28"/>
          <w:szCs w:val="28"/>
          <w:lang w:val="en-US"/>
        </w:rPr>
        <w:t>Algorithm analysis</w:t>
      </w:r>
    </w:p>
    <w:p w14:paraId="75CDDDA8" w14:textId="2A1F3320" w:rsidR="000A0C9E" w:rsidRPr="00E50EBB" w:rsidRDefault="000115D8" w:rsidP="000A0C9E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val="en-US" w:eastAsia="en-US"/>
        </w:rPr>
        <w:t>C</w:t>
      </w:r>
      <w:r w:rsidRPr="000115D8">
        <w:rPr>
          <w:noProof/>
          <w:sz w:val="28"/>
          <w:szCs w:val="28"/>
          <w:lang w:eastAsia="en-US"/>
        </w:rPr>
        <w:t xml:space="preserve">ompute the number </w:t>
      </w:r>
      <w:r w:rsidRPr="000115D8">
        <w:rPr>
          <w:i/>
          <w:iCs/>
          <w:noProof/>
          <w:sz w:val="28"/>
          <w:szCs w:val="28"/>
          <w:lang w:eastAsia="en-US"/>
        </w:rPr>
        <w:t>p</w:t>
      </w:r>
      <w:r w:rsidRPr="000115D8">
        <w:rPr>
          <w:noProof/>
          <w:sz w:val="28"/>
          <w:szCs w:val="28"/>
          <w:lang w:eastAsia="en-US"/>
        </w:rPr>
        <w:t xml:space="preserve"> of three-digit numbers (which may start with zero) whose digits sum to </w:t>
      </w:r>
      <w:r w:rsidRPr="000115D8">
        <w:rPr>
          <w:i/>
          <w:iCs/>
          <w:noProof/>
          <w:sz w:val="28"/>
          <w:szCs w:val="28"/>
          <w:lang w:eastAsia="en-US"/>
        </w:rPr>
        <w:t>n</w:t>
      </w:r>
      <w:r w:rsidRPr="000115D8">
        <w:rPr>
          <w:noProof/>
          <w:sz w:val="28"/>
          <w:szCs w:val="28"/>
          <w:lang w:eastAsia="en-US"/>
        </w:rPr>
        <w:t xml:space="preserve">. If we append any three-digit number with digit sum </w:t>
      </w:r>
      <w:r w:rsidRPr="000115D8">
        <w:rPr>
          <w:i/>
          <w:iCs/>
          <w:noProof/>
          <w:sz w:val="28"/>
          <w:szCs w:val="28"/>
          <w:lang w:eastAsia="en-US"/>
        </w:rPr>
        <w:t>n</w:t>
      </w:r>
      <w:r w:rsidRPr="000115D8">
        <w:rPr>
          <w:noProof/>
          <w:sz w:val="28"/>
          <w:szCs w:val="28"/>
          <w:lang w:eastAsia="en-US"/>
        </w:rPr>
        <w:t xml:space="preserve"> to another three-digit number with the same digit sum, we obtain a lucky ticket. Therefore, the number of lucky tickets is equal to </w:t>
      </w:r>
      <w:r w:rsidR="000A0C9E" w:rsidRPr="00E50EBB">
        <w:rPr>
          <w:i/>
          <w:noProof/>
          <w:sz w:val="28"/>
          <w:szCs w:val="28"/>
          <w:lang w:eastAsia="en-US"/>
        </w:rPr>
        <w:t>p</w:t>
      </w:r>
      <w:r w:rsidR="000A0C9E" w:rsidRPr="00E50EBB">
        <w:rPr>
          <w:noProof/>
          <w:sz w:val="28"/>
          <w:szCs w:val="28"/>
          <w:vertAlign w:val="superscript"/>
          <w:lang w:eastAsia="en-US"/>
        </w:rPr>
        <w:t>2</w:t>
      </w:r>
      <w:r w:rsidR="000A0C9E" w:rsidRPr="00E50EBB">
        <w:rPr>
          <w:noProof/>
          <w:sz w:val="28"/>
          <w:szCs w:val="28"/>
          <w:lang w:eastAsia="en-US"/>
        </w:rPr>
        <w:t>.</w:t>
      </w:r>
    </w:p>
    <w:p w14:paraId="7A47085B" w14:textId="77777777" w:rsidR="00A26005" w:rsidRDefault="00A26005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121871F0" w14:textId="77777777" w:rsidR="00967B07" w:rsidRPr="00CF31F6" w:rsidRDefault="00967B07" w:rsidP="00967B0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  <w:r>
        <w:rPr>
          <w:b/>
          <w:noProof/>
          <w:sz w:val="28"/>
          <w:szCs w:val="28"/>
          <w:lang w:val="en-US" w:eastAsia="en-US"/>
        </w:rPr>
        <w:t>Example</w:t>
      </w:r>
    </w:p>
    <w:p w14:paraId="4876907C" w14:textId="5C253EA4" w:rsidR="005E0F3A" w:rsidRDefault="005E0F3A" w:rsidP="000A0C9E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  <w:r w:rsidRPr="005E0F3A">
        <w:rPr>
          <w:noProof/>
          <w:sz w:val="28"/>
          <w:szCs w:val="28"/>
          <w:lang w:eastAsia="en-US"/>
        </w:rPr>
        <w:t xml:space="preserve">Consider the case when </w:t>
      </w:r>
      <w:r w:rsidRPr="00E50EBB">
        <w:rPr>
          <w:i/>
          <w:noProof/>
          <w:sz w:val="28"/>
          <w:szCs w:val="28"/>
          <w:lang w:eastAsia="en-US"/>
        </w:rPr>
        <w:t>n</w:t>
      </w:r>
      <w:r>
        <w:rPr>
          <w:noProof/>
          <w:sz w:val="28"/>
          <w:szCs w:val="28"/>
          <w:lang w:eastAsia="en-US"/>
        </w:rPr>
        <w:t xml:space="preserve"> = 1</w:t>
      </w:r>
      <w:r w:rsidRPr="005E0F3A">
        <w:rPr>
          <w:noProof/>
          <w:sz w:val="28"/>
          <w:szCs w:val="28"/>
          <w:lang w:eastAsia="en-US"/>
        </w:rPr>
        <w:t>. The three-digit numbers whose digits sum to 1 are 001, 010, and 100. By concatenating any one of them with any other, we obtain 9 lucky tickets.</w:t>
      </w:r>
    </w:p>
    <w:p w14:paraId="46F26C4E" w14:textId="77777777" w:rsidR="00967B07" w:rsidRDefault="00967B07" w:rsidP="00967B0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5D31D143" w14:textId="77777777" w:rsidR="00967B07" w:rsidRDefault="00967B07" w:rsidP="00967B0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</w:pPr>
      <w:r>
        <w:object w:dxaOrig="7785" w:dyaOrig="1322" w14:anchorId="3A4631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45pt;height:65.9pt" o:ole="">
            <v:imagedata r:id="rId5" o:title=""/>
          </v:shape>
          <o:OLEObject Type="Embed" ProgID="Visio.Drawing.11" ShapeID="_x0000_i1025" DrawAspect="Content" ObjectID="_1828629163" r:id="rId6"/>
        </w:object>
      </w:r>
    </w:p>
    <w:p w14:paraId="5B35EAE1" w14:textId="77777777" w:rsidR="00967B07" w:rsidRPr="00E50EBB" w:rsidRDefault="00967B07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3E809706" w14:textId="58DD19AE" w:rsidR="00325DB9" w:rsidRPr="00BD4E6E" w:rsidRDefault="00325DB9" w:rsidP="00325DB9">
      <w:pPr>
        <w:pStyle w:val="1"/>
        <w:rPr>
          <w:color w:val="000000"/>
          <w:lang w:val="en-US"/>
        </w:rPr>
      </w:pPr>
      <w:r w:rsidRPr="00BD4E6E">
        <w:rPr>
          <w:color w:val="000000"/>
          <w:sz w:val="28"/>
          <w:szCs w:val="28"/>
          <w:lang w:val="en-US"/>
        </w:rPr>
        <w:t xml:space="preserve">Algorithm </w:t>
      </w:r>
      <w:r w:rsidR="000A0C9E">
        <w:rPr>
          <w:color w:val="000000"/>
          <w:sz w:val="28"/>
          <w:szCs w:val="28"/>
          <w:lang w:val="en-US"/>
        </w:rPr>
        <w:t>implementation</w:t>
      </w:r>
    </w:p>
    <w:p w14:paraId="662EA07D" w14:textId="405B1CB0" w:rsidR="00E6610D" w:rsidRPr="00325DB9" w:rsidRDefault="00325DB9" w:rsidP="00D943E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en-US" w:eastAsia="en-US"/>
        </w:rPr>
      </w:pPr>
      <w:r>
        <w:rPr>
          <w:noProof/>
          <w:sz w:val="28"/>
          <w:szCs w:val="28"/>
          <w:lang w:val="en-US" w:eastAsia="en-US"/>
        </w:rPr>
        <w:t xml:space="preserve">Read the </w:t>
      </w:r>
      <w:r w:rsidR="000A0C9E">
        <w:rPr>
          <w:noProof/>
          <w:sz w:val="28"/>
          <w:szCs w:val="28"/>
          <w:lang w:val="en-US" w:eastAsia="en-US"/>
        </w:rPr>
        <w:t xml:space="preserve">input </w:t>
      </w:r>
      <w:r>
        <w:rPr>
          <w:noProof/>
          <w:sz w:val="28"/>
          <w:szCs w:val="28"/>
          <w:lang w:val="en-US" w:eastAsia="en-US"/>
        </w:rPr>
        <w:t>value of</w:t>
      </w:r>
      <w:r w:rsidR="00A26005" w:rsidRPr="00E50EBB">
        <w:rPr>
          <w:noProof/>
          <w:sz w:val="28"/>
          <w:szCs w:val="28"/>
          <w:lang w:eastAsia="en-US"/>
        </w:rPr>
        <w:t xml:space="preserve"> </w:t>
      </w:r>
      <w:r w:rsidR="00A26005" w:rsidRPr="00E50EBB">
        <w:rPr>
          <w:i/>
          <w:noProof/>
          <w:sz w:val="28"/>
          <w:szCs w:val="28"/>
          <w:lang w:eastAsia="en-US"/>
        </w:rPr>
        <w:t>n</w:t>
      </w:r>
      <w:r>
        <w:rPr>
          <w:noProof/>
          <w:sz w:val="28"/>
          <w:szCs w:val="28"/>
          <w:lang w:val="en-US" w:eastAsia="en-US"/>
        </w:rPr>
        <w:t>.</w:t>
      </w:r>
    </w:p>
    <w:p w14:paraId="25CFB70D" w14:textId="77777777" w:rsidR="00A26005" w:rsidRPr="00E50EBB" w:rsidRDefault="00A26005" w:rsidP="00D943EF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</w:rPr>
      </w:pPr>
    </w:p>
    <w:p w14:paraId="2CAE26D2" w14:textId="77777777" w:rsidR="00D943EF" w:rsidRPr="00E50EBB" w:rsidRDefault="00D943EF" w:rsidP="00D943E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sz w:val="22"/>
          <w:szCs w:val="22"/>
        </w:rPr>
        <w:t>scanf(</w:t>
      </w:r>
      <w:r w:rsidRPr="00E50EBB">
        <w:rPr>
          <w:rFonts w:ascii="Courier New" w:hAnsi="Courier New" w:cs="Courier New"/>
          <w:noProof/>
          <w:color w:val="800000"/>
          <w:sz w:val="22"/>
          <w:szCs w:val="22"/>
        </w:rPr>
        <w:t>"%d"</w:t>
      </w:r>
      <w:r w:rsidRPr="00E50EBB">
        <w:rPr>
          <w:rFonts w:ascii="Courier New" w:hAnsi="Courier New" w:cs="Courier New"/>
          <w:noProof/>
          <w:sz w:val="22"/>
          <w:szCs w:val="22"/>
        </w:rPr>
        <w:t>,&amp;n);</w:t>
      </w:r>
    </w:p>
    <w:p w14:paraId="30140980" w14:textId="77777777" w:rsidR="00A26005" w:rsidRPr="00E50EBB" w:rsidRDefault="00A26005" w:rsidP="00D943E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2437B49F" w14:textId="4E0F1D07" w:rsidR="000A0C9E" w:rsidRDefault="000A0C9E" w:rsidP="000A0C9E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0A0C9E">
        <w:rPr>
          <w:noProof/>
          <w:sz w:val="28"/>
          <w:szCs w:val="28"/>
          <w:lang w:eastAsia="en-US"/>
        </w:rPr>
        <w:t xml:space="preserve">The variable </w:t>
      </w:r>
      <w:r w:rsidRPr="000A0C9E">
        <w:rPr>
          <w:i/>
          <w:iCs/>
          <w:noProof/>
          <w:sz w:val="28"/>
          <w:szCs w:val="28"/>
          <w:lang w:eastAsia="en-US"/>
        </w:rPr>
        <w:t>p</w:t>
      </w:r>
      <w:r w:rsidRPr="000A0C9E">
        <w:rPr>
          <w:noProof/>
          <w:sz w:val="28"/>
          <w:szCs w:val="28"/>
          <w:lang w:eastAsia="en-US"/>
        </w:rPr>
        <w:t xml:space="preserve"> stores the number of three-digit numbers whose digits sum to </w:t>
      </w:r>
      <w:r w:rsidRPr="000A0C9E">
        <w:rPr>
          <w:i/>
          <w:iCs/>
          <w:noProof/>
          <w:sz w:val="28"/>
          <w:szCs w:val="28"/>
          <w:lang w:eastAsia="en-US"/>
        </w:rPr>
        <w:t>n</w:t>
      </w:r>
      <w:r w:rsidRPr="000A0C9E">
        <w:rPr>
          <w:noProof/>
          <w:sz w:val="28"/>
          <w:szCs w:val="28"/>
          <w:lang w:eastAsia="en-US"/>
        </w:rPr>
        <w:t>.</w:t>
      </w:r>
    </w:p>
    <w:p w14:paraId="0B9CC38E" w14:textId="77777777" w:rsidR="000A0C9E" w:rsidRPr="00E50EBB" w:rsidRDefault="000A0C9E" w:rsidP="000A0C9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1806DAAE" w14:textId="77777777" w:rsidR="000A0C9E" w:rsidRDefault="000A0C9E" w:rsidP="000A0C9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sz w:val="22"/>
          <w:szCs w:val="22"/>
        </w:rPr>
        <w:t>p = 0;</w:t>
      </w:r>
    </w:p>
    <w:p w14:paraId="5A00129C" w14:textId="77777777" w:rsidR="000A0C9E" w:rsidRDefault="000A0C9E" w:rsidP="000A0C9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00E3DD3C" w14:textId="6264D82E" w:rsidR="000A0C9E" w:rsidRDefault="000A0C9E" w:rsidP="000A0C9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0A0C9E">
        <w:rPr>
          <w:noProof/>
          <w:sz w:val="28"/>
          <w:szCs w:val="28"/>
          <w:lang w:eastAsia="en-US"/>
        </w:rPr>
        <w:t xml:space="preserve">Iterate over the digits of the three-digit number </w:t>
      </w:r>
      <w:r>
        <w:rPr>
          <w:noProof/>
          <w:sz w:val="28"/>
          <w:szCs w:val="28"/>
          <w:lang w:eastAsia="en-US"/>
        </w:rPr>
        <w:t xml:space="preserve"> </w:t>
      </w:r>
      <m:oMath>
        <m:bar>
          <m:barPr>
            <m:pos m:val="top"/>
            <m:ctrlPr>
              <w:rPr>
                <w:rFonts w:ascii="Cambria Math" w:hAnsi="Cambria Math"/>
                <w:i/>
                <w:lang w:val="uk-UA"/>
              </w:rPr>
            </m:ctrlPr>
          </m:barPr>
          <m:e>
            <m:r>
              <w:rPr>
                <w:rFonts w:ascii="Cambria Math"/>
                <w:lang w:val="uk-UA"/>
              </w:rPr>
              <m:t>ijk</m:t>
            </m:r>
          </m:e>
        </m:bar>
      </m:oMath>
      <w:r>
        <w:rPr>
          <w:noProof/>
          <w:sz w:val="28"/>
          <w:szCs w:val="28"/>
          <w:lang w:eastAsia="en-US"/>
        </w:rPr>
        <w:t>.</w:t>
      </w:r>
      <w:r>
        <w:rPr>
          <w:noProof/>
          <w:sz w:val="28"/>
          <w:szCs w:val="28"/>
          <w:lang w:val="en-US" w:eastAsia="en-US"/>
        </w:rPr>
        <w:t xml:space="preserve"> </w:t>
      </w:r>
      <w:r w:rsidRPr="000A0C9E">
        <w:rPr>
          <w:noProof/>
          <w:sz w:val="28"/>
          <w:szCs w:val="28"/>
          <w:lang w:eastAsia="en-US"/>
        </w:rPr>
        <w:t xml:space="preserve">If the sum of its digits is equal to </w:t>
      </w:r>
      <w:r w:rsidRPr="000A0C9E">
        <w:rPr>
          <w:i/>
          <w:iCs/>
          <w:noProof/>
          <w:sz w:val="28"/>
          <w:szCs w:val="28"/>
          <w:lang w:eastAsia="en-US"/>
        </w:rPr>
        <w:t>n</w:t>
      </w:r>
      <w:r w:rsidRPr="000A0C9E">
        <w:rPr>
          <w:noProof/>
          <w:sz w:val="28"/>
          <w:szCs w:val="28"/>
          <w:lang w:eastAsia="en-US"/>
        </w:rPr>
        <w:t xml:space="preserve">, increment the value of </w:t>
      </w:r>
      <w:r w:rsidRPr="000A0C9E">
        <w:rPr>
          <w:i/>
          <w:iCs/>
          <w:noProof/>
          <w:sz w:val="28"/>
          <w:szCs w:val="28"/>
          <w:lang w:eastAsia="en-US"/>
        </w:rPr>
        <w:t>p</w:t>
      </w:r>
      <w:r w:rsidRPr="000A0C9E">
        <w:rPr>
          <w:noProof/>
          <w:sz w:val="28"/>
          <w:szCs w:val="28"/>
          <w:lang w:eastAsia="en-US"/>
        </w:rPr>
        <w:t xml:space="preserve"> by 1.</w:t>
      </w:r>
    </w:p>
    <w:p w14:paraId="003F028E" w14:textId="77777777" w:rsidR="000A0C9E" w:rsidRPr="00E50EBB" w:rsidRDefault="000A0C9E" w:rsidP="000A0C9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0AAFD32" w14:textId="77777777" w:rsidR="000A0C9E" w:rsidRPr="00E50EBB" w:rsidRDefault="000A0C9E" w:rsidP="000A0C9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color w:val="0000FF"/>
          <w:sz w:val="22"/>
          <w:szCs w:val="22"/>
        </w:rPr>
        <w:lastRenderedPageBreak/>
        <w:t>for</w:t>
      </w:r>
      <w:r w:rsidRPr="00E50EBB">
        <w:rPr>
          <w:rFonts w:ascii="Courier New" w:hAnsi="Courier New" w:cs="Courier New"/>
          <w:noProof/>
          <w:sz w:val="22"/>
          <w:szCs w:val="22"/>
        </w:rPr>
        <w:t>(i = 0; i &lt;= 9; i++)</w:t>
      </w:r>
    </w:p>
    <w:p w14:paraId="7AC03C0E" w14:textId="77777777" w:rsidR="000A0C9E" w:rsidRPr="00E50EBB" w:rsidRDefault="000A0C9E" w:rsidP="000A0C9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color w:val="0000FF"/>
          <w:sz w:val="22"/>
          <w:szCs w:val="22"/>
        </w:rPr>
        <w:t>for</w:t>
      </w:r>
      <w:r w:rsidRPr="00E50EBB">
        <w:rPr>
          <w:rFonts w:ascii="Courier New" w:hAnsi="Courier New" w:cs="Courier New"/>
          <w:noProof/>
          <w:sz w:val="22"/>
          <w:szCs w:val="22"/>
        </w:rPr>
        <w:t>(j = 0; j &lt;= 9; j++)</w:t>
      </w:r>
    </w:p>
    <w:p w14:paraId="3BCCE909" w14:textId="77777777" w:rsidR="000A0C9E" w:rsidRPr="00E50EBB" w:rsidRDefault="000A0C9E" w:rsidP="000A0C9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color w:val="0000FF"/>
          <w:sz w:val="22"/>
          <w:szCs w:val="22"/>
        </w:rPr>
        <w:t>for</w:t>
      </w:r>
      <w:r w:rsidRPr="00E50EBB">
        <w:rPr>
          <w:rFonts w:ascii="Courier New" w:hAnsi="Courier New" w:cs="Courier New"/>
          <w:noProof/>
          <w:sz w:val="22"/>
          <w:szCs w:val="22"/>
        </w:rPr>
        <w:t>(k = 0; k &lt;= 9; k++)</w:t>
      </w:r>
    </w:p>
    <w:p w14:paraId="3F14D32A" w14:textId="77777777" w:rsidR="000A0C9E" w:rsidRPr="00E50EBB" w:rsidRDefault="000A0C9E" w:rsidP="000A0C9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sz w:val="22"/>
          <w:szCs w:val="22"/>
        </w:rPr>
        <w:t xml:space="preserve">  </w:t>
      </w:r>
      <w:r w:rsidRPr="00E50EBB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E50EBB">
        <w:rPr>
          <w:rFonts w:ascii="Courier New" w:hAnsi="Courier New" w:cs="Courier New"/>
          <w:noProof/>
          <w:sz w:val="22"/>
          <w:szCs w:val="22"/>
        </w:rPr>
        <w:t xml:space="preserve"> (i + j + k == n) p++;</w:t>
      </w:r>
    </w:p>
    <w:p w14:paraId="1CF5C462" w14:textId="77777777" w:rsidR="000A0C9E" w:rsidRPr="00E50EBB" w:rsidRDefault="000A0C9E" w:rsidP="000A0C9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09A44553" w14:textId="77777777" w:rsidR="000A0C9E" w:rsidRPr="00E50EBB" w:rsidRDefault="000A0C9E" w:rsidP="000A0C9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val="en-US" w:eastAsia="en-US"/>
        </w:rPr>
        <w:t>Compute and print the answer</w:t>
      </w:r>
      <w:r w:rsidRPr="00E50EBB">
        <w:rPr>
          <w:noProof/>
          <w:sz w:val="28"/>
          <w:szCs w:val="28"/>
          <w:lang w:eastAsia="en-US"/>
        </w:rPr>
        <w:t>.</w:t>
      </w:r>
    </w:p>
    <w:p w14:paraId="6FD2A6C3" w14:textId="77777777" w:rsidR="000A0C9E" w:rsidRPr="00E50EBB" w:rsidRDefault="000A0C9E" w:rsidP="000A0C9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7F547B33" w14:textId="77777777" w:rsidR="000A0C9E" w:rsidRPr="00E50EBB" w:rsidRDefault="000A0C9E" w:rsidP="000A0C9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sz w:val="22"/>
          <w:szCs w:val="22"/>
        </w:rPr>
        <w:t>res = p * p;</w:t>
      </w:r>
    </w:p>
    <w:p w14:paraId="6707572D" w14:textId="77777777" w:rsidR="000A0C9E" w:rsidRPr="00E50EBB" w:rsidRDefault="000A0C9E" w:rsidP="000A0C9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sz w:val="22"/>
          <w:szCs w:val="22"/>
        </w:rPr>
        <w:t>printf(</w:t>
      </w:r>
      <w:r w:rsidRPr="00E50EBB">
        <w:rPr>
          <w:rFonts w:ascii="Courier New" w:hAnsi="Courier New" w:cs="Courier New"/>
          <w:noProof/>
          <w:color w:val="800000"/>
          <w:sz w:val="22"/>
          <w:szCs w:val="22"/>
        </w:rPr>
        <w:t>"%d\n"</w:t>
      </w:r>
      <w:r w:rsidRPr="00E50EBB">
        <w:rPr>
          <w:rFonts w:ascii="Courier New" w:hAnsi="Courier New" w:cs="Courier New"/>
          <w:noProof/>
          <w:sz w:val="22"/>
          <w:szCs w:val="22"/>
        </w:rPr>
        <w:t>,res);</w:t>
      </w:r>
    </w:p>
    <w:p w14:paraId="5C39C893" w14:textId="77777777" w:rsidR="00D943EF" w:rsidRDefault="00D943EF" w:rsidP="00D10A58">
      <w:pPr>
        <w:autoSpaceDE w:val="0"/>
        <w:autoSpaceDN w:val="0"/>
        <w:adjustRightInd w:val="0"/>
        <w:ind w:firstLine="567"/>
        <w:rPr>
          <w:noProof/>
          <w:sz w:val="22"/>
          <w:szCs w:val="22"/>
        </w:rPr>
      </w:pPr>
    </w:p>
    <w:p w14:paraId="2FD08CD7" w14:textId="24A75705" w:rsidR="006A1698" w:rsidRDefault="006A1698" w:rsidP="006A1698">
      <w:pPr>
        <w:pStyle w:val="1"/>
        <w:rPr>
          <w:color w:val="000000"/>
          <w:lang w:val="en-US"/>
        </w:rPr>
      </w:pPr>
      <w:r>
        <w:rPr>
          <w:color w:val="000000"/>
          <w:sz w:val="28"/>
          <w:szCs w:val="28"/>
          <w:lang w:val="en-US"/>
        </w:rPr>
        <w:t>Java</w:t>
      </w:r>
      <w:r>
        <w:rPr>
          <w:color w:val="000000"/>
          <w:sz w:val="28"/>
          <w:szCs w:val="28"/>
        </w:rPr>
        <w:t xml:space="preserve"> </w:t>
      </w:r>
      <w:r w:rsidR="000A0C9E">
        <w:rPr>
          <w:color w:val="000000"/>
          <w:sz w:val="28"/>
          <w:szCs w:val="28"/>
          <w:lang w:val="en-US"/>
        </w:rPr>
        <w:t>implementation</w:t>
      </w:r>
    </w:p>
    <w:p w14:paraId="6EB7F1FD" w14:textId="77777777" w:rsidR="006A1698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</w:pPr>
    </w:p>
    <w:p w14:paraId="21CB679B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mport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java.util.*;</w:t>
      </w:r>
    </w:p>
    <w:p w14:paraId="13525FFB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</w:p>
    <w:p w14:paraId="5A38DC46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public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class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Main </w:t>
      </w:r>
    </w:p>
    <w:p w14:paraId="52675D31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>{</w:t>
      </w:r>
    </w:p>
    <w:p w14:paraId="626F12FD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</w:t>
      </w:r>
      <w:r w:rsidRPr="009954D2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public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static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void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main(String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args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[]) </w:t>
      </w:r>
    </w:p>
    <w:p w14:paraId="5A386D38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{</w:t>
      </w:r>
    </w:p>
    <w:p w14:paraId="41C2DA1B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Scanner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con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= </w:t>
      </w:r>
      <w:r w:rsidRPr="009954D2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new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Scanner(System.</w:t>
      </w:r>
      <w:r w:rsidRPr="009954D2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val="en-US"/>
        </w:rPr>
        <w:t>in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>);</w:t>
      </w:r>
    </w:p>
    <w:p w14:paraId="6B3612B3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9954D2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nt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n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=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con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>.nextInt();</w:t>
      </w:r>
    </w:p>
    <w:p w14:paraId="14785584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9954D2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nt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p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= 0;</w:t>
      </w:r>
    </w:p>
    <w:p w14:paraId="67755F6D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9954D2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for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>(</w:t>
      </w:r>
      <w:r w:rsidRPr="009954D2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nt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i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= 0;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i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&lt;= 9;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i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>++)</w:t>
      </w:r>
    </w:p>
    <w:p w14:paraId="1CDAB476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9954D2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for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>(</w:t>
      </w:r>
      <w:r w:rsidRPr="009954D2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nt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j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= 0;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j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&lt;= 9;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j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>++)</w:t>
      </w:r>
    </w:p>
    <w:p w14:paraId="0D49E0DF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9954D2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for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>(</w:t>
      </w:r>
      <w:r w:rsidRPr="009954D2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nt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k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= 0;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k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&lt;= 9;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k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>++)</w:t>
      </w:r>
    </w:p>
    <w:p w14:paraId="664481DB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  </w:t>
      </w:r>
      <w:r w:rsidRPr="009954D2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f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(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i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+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j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+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k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==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n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)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p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>++;</w:t>
      </w:r>
    </w:p>
    <w:p w14:paraId="6D36AD43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</w:p>
    <w:p w14:paraId="65A1C319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9954D2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nt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res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=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p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*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p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>;</w:t>
      </w:r>
    </w:p>
    <w:p w14:paraId="09C67552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System.</w:t>
      </w:r>
      <w:r w:rsidRPr="009954D2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val="en-US"/>
        </w:rPr>
        <w:t>out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>.println(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res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>);</w:t>
      </w:r>
    </w:p>
    <w:p w14:paraId="1D8F7919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9954D2">
        <w:rPr>
          <w:rFonts w:ascii="Courier New" w:hAnsi="Courier New" w:cs="Courier New"/>
          <w:color w:val="6A3E3E"/>
          <w:sz w:val="22"/>
          <w:szCs w:val="22"/>
          <w:lang w:val="en-US"/>
        </w:rPr>
        <w:t>con</w:t>
      </w: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>.close();</w:t>
      </w:r>
    </w:p>
    <w:p w14:paraId="2425714D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}</w:t>
      </w:r>
    </w:p>
    <w:p w14:paraId="4B7859CF" w14:textId="77777777" w:rsidR="006A1698" w:rsidRPr="009954D2" w:rsidRDefault="006A1698" w:rsidP="006A169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  <w:lang w:val="en-US"/>
        </w:rPr>
      </w:pPr>
      <w:r w:rsidRPr="009954D2">
        <w:rPr>
          <w:rFonts w:ascii="Courier New" w:hAnsi="Courier New" w:cs="Courier New"/>
          <w:color w:val="000000"/>
          <w:sz w:val="22"/>
          <w:szCs w:val="22"/>
          <w:lang w:val="en-US"/>
        </w:rPr>
        <w:t>}</w:t>
      </w:r>
    </w:p>
    <w:p w14:paraId="631A34F0" w14:textId="77777777" w:rsidR="006A1698" w:rsidRDefault="006A1698" w:rsidP="006A1698">
      <w:pPr>
        <w:autoSpaceDE w:val="0"/>
        <w:autoSpaceDN w:val="0"/>
        <w:adjustRightInd w:val="0"/>
        <w:ind w:firstLine="567"/>
        <w:rPr>
          <w:noProof/>
          <w:sz w:val="22"/>
          <w:szCs w:val="22"/>
        </w:rPr>
      </w:pPr>
    </w:p>
    <w:p w14:paraId="7F6DB3C0" w14:textId="2F3FC4A5" w:rsidR="006A1698" w:rsidRDefault="006A1698" w:rsidP="006A169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  <w:r>
        <w:rPr>
          <w:b/>
          <w:noProof/>
          <w:sz w:val="28"/>
          <w:szCs w:val="28"/>
          <w:lang w:val="en-US" w:eastAsia="en-US"/>
        </w:rPr>
        <w:t xml:space="preserve">Python </w:t>
      </w:r>
      <w:r w:rsidR="000A0C9E" w:rsidRPr="000A0C9E">
        <w:rPr>
          <w:b/>
          <w:bCs/>
          <w:color w:val="000000"/>
          <w:sz w:val="28"/>
          <w:szCs w:val="28"/>
          <w:lang w:val="en-US"/>
        </w:rPr>
        <w:t>implementation</w:t>
      </w:r>
    </w:p>
    <w:p w14:paraId="2E95C16A" w14:textId="77777777" w:rsidR="00BD4E6E" w:rsidRPr="00325DB9" w:rsidRDefault="00BD4E6E" w:rsidP="00BD4E6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en-US" w:eastAsia="en-US"/>
        </w:rPr>
      </w:pPr>
      <w:r>
        <w:rPr>
          <w:noProof/>
          <w:sz w:val="28"/>
          <w:szCs w:val="28"/>
          <w:lang w:val="en-US" w:eastAsia="en-US"/>
        </w:rPr>
        <w:t>Read the value of</w:t>
      </w:r>
      <w:r w:rsidRPr="00E50EBB">
        <w:rPr>
          <w:noProof/>
          <w:sz w:val="28"/>
          <w:szCs w:val="28"/>
          <w:lang w:eastAsia="en-US"/>
        </w:rPr>
        <w:t xml:space="preserve"> </w:t>
      </w:r>
      <w:r w:rsidRPr="00E50EBB">
        <w:rPr>
          <w:i/>
          <w:noProof/>
          <w:sz w:val="28"/>
          <w:szCs w:val="28"/>
          <w:lang w:eastAsia="en-US"/>
        </w:rPr>
        <w:t>n</w:t>
      </w:r>
      <w:r>
        <w:rPr>
          <w:noProof/>
          <w:sz w:val="28"/>
          <w:szCs w:val="28"/>
          <w:lang w:val="en-US" w:eastAsia="en-US"/>
        </w:rPr>
        <w:t>.</w:t>
      </w:r>
    </w:p>
    <w:p w14:paraId="4229D24E" w14:textId="77777777" w:rsidR="00BD4E6E" w:rsidRDefault="00BD4E6E" w:rsidP="00BD4E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5975C929" w14:textId="77777777" w:rsidR="00BD4E6E" w:rsidRPr="009954D2" w:rsidRDefault="00BD4E6E" w:rsidP="00BD4E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9954D2">
        <w:rPr>
          <w:rFonts w:ascii="Courier New" w:hAnsi="Courier New" w:cs="Courier New"/>
          <w:color w:val="000000"/>
          <w:sz w:val="22"/>
          <w:szCs w:val="22"/>
        </w:rPr>
        <w:t xml:space="preserve">n = </w:t>
      </w:r>
      <w:r w:rsidRPr="009954D2">
        <w:rPr>
          <w:rFonts w:ascii="Courier New" w:hAnsi="Courier New" w:cs="Courier New"/>
          <w:color w:val="000080"/>
          <w:sz w:val="22"/>
          <w:szCs w:val="22"/>
        </w:rPr>
        <w:t>int</w:t>
      </w:r>
      <w:r w:rsidRPr="009954D2">
        <w:rPr>
          <w:rFonts w:ascii="Courier New" w:hAnsi="Courier New" w:cs="Courier New"/>
          <w:color w:val="000000"/>
          <w:sz w:val="22"/>
          <w:szCs w:val="22"/>
        </w:rPr>
        <w:t>(</w:t>
      </w:r>
      <w:r w:rsidRPr="009954D2">
        <w:rPr>
          <w:rFonts w:ascii="Courier New" w:hAnsi="Courier New" w:cs="Courier New"/>
          <w:color w:val="000080"/>
          <w:sz w:val="22"/>
          <w:szCs w:val="22"/>
        </w:rPr>
        <w:t>input</w:t>
      </w:r>
      <w:r w:rsidRPr="009954D2">
        <w:rPr>
          <w:rFonts w:ascii="Courier New" w:hAnsi="Courier New" w:cs="Courier New"/>
          <w:color w:val="000000"/>
          <w:sz w:val="22"/>
          <w:szCs w:val="22"/>
        </w:rPr>
        <w:t>())</w:t>
      </w:r>
    </w:p>
    <w:p w14:paraId="16B30709" w14:textId="77777777" w:rsidR="00BD4E6E" w:rsidRDefault="00BD4E6E" w:rsidP="00BD4E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16D95281" w14:textId="77777777" w:rsidR="000A0C9E" w:rsidRDefault="000A0C9E" w:rsidP="000A0C9E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0A0C9E">
        <w:rPr>
          <w:noProof/>
          <w:sz w:val="28"/>
          <w:szCs w:val="28"/>
          <w:lang w:eastAsia="en-US"/>
        </w:rPr>
        <w:t xml:space="preserve">The variable </w:t>
      </w:r>
      <w:r w:rsidRPr="000A0C9E">
        <w:rPr>
          <w:i/>
          <w:iCs/>
          <w:noProof/>
          <w:sz w:val="28"/>
          <w:szCs w:val="28"/>
          <w:lang w:eastAsia="en-US"/>
        </w:rPr>
        <w:t>p</w:t>
      </w:r>
      <w:r w:rsidRPr="000A0C9E">
        <w:rPr>
          <w:noProof/>
          <w:sz w:val="28"/>
          <w:szCs w:val="28"/>
          <w:lang w:eastAsia="en-US"/>
        </w:rPr>
        <w:t xml:space="preserve"> stores the number of three-digit numbers whose digits sum to </w:t>
      </w:r>
      <w:r w:rsidRPr="000A0C9E">
        <w:rPr>
          <w:i/>
          <w:iCs/>
          <w:noProof/>
          <w:sz w:val="28"/>
          <w:szCs w:val="28"/>
          <w:lang w:eastAsia="en-US"/>
        </w:rPr>
        <w:t>n</w:t>
      </w:r>
      <w:r w:rsidRPr="000A0C9E">
        <w:rPr>
          <w:noProof/>
          <w:sz w:val="28"/>
          <w:szCs w:val="28"/>
          <w:lang w:eastAsia="en-US"/>
        </w:rPr>
        <w:t>.</w:t>
      </w:r>
    </w:p>
    <w:p w14:paraId="3B827AAC" w14:textId="77777777" w:rsidR="00BD4E6E" w:rsidRPr="00BD4E6E" w:rsidRDefault="00BD4E6E" w:rsidP="00BD4E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14:paraId="17A8F745" w14:textId="77777777" w:rsidR="00BD4E6E" w:rsidRDefault="00BD4E6E" w:rsidP="00BD4E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  <w:r w:rsidRPr="009954D2">
        <w:rPr>
          <w:rFonts w:ascii="Courier New" w:hAnsi="Courier New" w:cs="Courier New"/>
          <w:color w:val="000000"/>
          <w:sz w:val="22"/>
          <w:szCs w:val="22"/>
        </w:rPr>
        <w:t xml:space="preserve">p = </w:t>
      </w:r>
      <w:r w:rsidRPr="009954D2">
        <w:rPr>
          <w:rFonts w:ascii="Courier New" w:hAnsi="Courier New" w:cs="Courier New"/>
          <w:color w:val="0000FF"/>
          <w:sz w:val="22"/>
          <w:szCs w:val="22"/>
        </w:rPr>
        <w:t>0</w:t>
      </w:r>
    </w:p>
    <w:p w14:paraId="4822E34A" w14:textId="77777777" w:rsidR="00BD4E6E" w:rsidRDefault="00BD4E6E" w:rsidP="00BD4E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6F6ACAA8" w14:textId="77777777" w:rsidR="000A0C9E" w:rsidRDefault="000A0C9E" w:rsidP="000A0C9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0A0C9E">
        <w:rPr>
          <w:noProof/>
          <w:sz w:val="28"/>
          <w:szCs w:val="28"/>
          <w:lang w:eastAsia="en-US"/>
        </w:rPr>
        <w:t xml:space="preserve">Iterate over the digits of the three-digit number </w:t>
      </w:r>
      <w:r>
        <w:rPr>
          <w:noProof/>
          <w:sz w:val="28"/>
          <w:szCs w:val="28"/>
          <w:lang w:eastAsia="en-US"/>
        </w:rPr>
        <w:t xml:space="preserve"> </w:t>
      </w:r>
      <m:oMath>
        <m:bar>
          <m:barPr>
            <m:pos m:val="top"/>
            <m:ctrlPr>
              <w:rPr>
                <w:rFonts w:ascii="Cambria Math" w:hAnsi="Cambria Math"/>
                <w:i/>
                <w:lang w:val="uk-UA"/>
              </w:rPr>
            </m:ctrlPr>
          </m:barPr>
          <m:e>
            <m:r>
              <w:rPr>
                <w:rFonts w:ascii="Cambria Math"/>
                <w:lang w:val="uk-UA"/>
              </w:rPr>
              <m:t>ijk</m:t>
            </m:r>
          </m:e>
        </m:bar>
      </m:oMath>
      <w:r>
        <w:rPr>
          <w:noProof/>
          <w:sz w:val="28"/>
          <w:szCs w:val="28"/>
          <w:lang w:eastAsia="en-US"/>
        </w:rPr>
        <w:t>.</w:t>
      </w:r>
      <w:r>
        <w:rPr>
          <w:noProof/>
          <w:sz w:val="28"/>
          <w:szCs w:val="28"/>
          <w:lang w:val="en-US" w:eastAsia="en-US"/>
        </w:rPr>
        <w:t xml:space="preserve"> </w:t>
      </w:r>
      <w:r w:rsidRPr="000A0C9E">
        <w:rPr>
          <w:noProof/>
          <w:sz w:val="28"/>
          <w:szCs w:val="28"/>
          <w:lang w:eastAsia="en-US"/>
        </w:rPr>
        <w:t xml:space="preserve">If the sum of its digits is equal to </w:t>
      </w:r>
      <w:r w:rsidRPr="000A0C9E">
        <w:rPr>
          <w:i/>
          <w:iCs/>
          <w:noProof/>
          <w:sz w:val="28"/>
          <w:szCs w:val="28"/>
          <w:lang w:eastAsia="en-US"/>
        </w:rPr>
        <w:t>n</w:t>
      </w:r>
      <w:r w:rsidRPr="000A0C9E">
        <w:rPr>
          <w:noProof/>
          <w:sz w:val="28"/>
          <w:szCs w:val="28"/>
          <w:lang w:eastAsia="en-US"/>
        </w:rPr>
        <w:t xml:space="preserve">, increment the value of </w:t>
      </w:r>
      <w:r w:rsidRPr="000A0C9E">
        <w:rPr>
          <w:i/>
          <w:iCs/>
          <w:noProof/>
          <w:sz w:val="28"/>
          <w:szCs w:val="28"/>
          <w:lang w:eastAsia="en-US"/>
        </w:rPr>
        <w:t>p</w:t>
      </w:r>
      <w:r w:rsidRPr="000A0C9E">
        <w:rPr>
          <w:noProof/>
          <w:sz w:val="28"/>
          <w:szCs w:val="28"/>
          <w:lang w:eastAsia="en-US"/>
        </w:rPr>
        <w:t xml:space="preserve"> by 1.</w:t>
      </w:r>
    </w:p>
    <w:p w14:paraId="41E07C9B" w14:textId="77777777" w:rsidR="00BD4E6E" w:rsidRPr="009954D2" w:rsidRDefault="00BD4E6E" w:rsidP="00BD4E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5C190FF6" w14:textId="77777777" w:rsidR="00BD4E6E" w:rsidRPr="009954D2" w:rsidRDefault="00BD4E6E" w:rsidP="00BD4E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9954D2">
        <w:rPr>
          <w:rFonts w:ascii="Courier New" w:hAnsi="Courier New" w:cs="Courier New"/>
          <w:b/>
          <w:bCs/>
          <w:color w:val="000080"/>
          <w:sz w:val="22"/>
          <w:szCs w:val="22"/>
        </w:rPr>
        <w:t xml:space="preserve">for </w:t>
      </w:r>
      <w:r w:rsidRPr="009954D2">
        <w:rPr>
          <w:rFonts w:ascii="Courier New" w:hAnsi="Courier New" w:cs="Courier New"/>
          <w:color w:val="000000"/>
          <w:sz w:val="22"/>
          <w:szCs w:val="22"/>
        </w:rPr>
        <w:t xml:space="preserve">i </w:t>
      </w:r>
      <w:r w:rsidRPr="009954D2">
        <w:rPr>
          <w:rFonts w:ascii="Courier New" w:hAnsi="Courier New" w:cs="Courier New"/>
          <w:b/>
          <w:bCs/>
          <w:color w:val="000080"/>
          <w:sz w:val="22"/>
          <w:szCs w:val="22"/>
        </w:rPr>
        <w:t xml:space="preserve">in </w:t>
      </w:r>
      <w:r w:rsidRPr="009954D2">
        <w:rPr>
          <w:rFonts w:ascii="Courier New" w:hAnsi="Courier New" w:cs="Courier New"/>
          <w:color w:val="000080"/>
          <w:sz w:val="22"/>
          <w:szCs w:val="22"/>
        </w:rPr>
        <w:t>range</w:t>
      </w:r>
      <w:r w:rsidRPr="009954D2">
        <w:rPr>
          <w:rFonts w:ascii="Courier New" w:hAnsi="Courier New" w:cs="Courier New"/>
          <w:color w:val="000000"/>
          <w:sz w:val="22"/>
          <w:szCs w:val="22"/>
        </w:rPr>
        <w:t>(</w:t>
      </w:r>
      <w:r w:rsidRPr="009954D2">
        <w:rPr>
          <w:rFonts w:ascii="Courier New" w:hAnsi="Courier New" w:cs="Courier New"/>
          <w:color w:val="0000FF"/>
          <w:sz w:val="22"/>
          <w:szCs w:val="22"/>
        </w:rPr>
        <w:t>10</w:t>
      </w:r>
      <w:r w:rsidRPr="009954D2">
        <w:rPr>
          <w:rFonts w:ascii="Courier New" w:hAnsi="Courier New" w:cs="Courier New"/>
          <w:color w:val="000000"/>
          <w:sz w:val="22"/>
          <w:szCs w:val="22"/>
        </w:rPr>
        <w:t>):</w:t>
      </w:r>
    </w:p>
    <w:p w14:paraId="48863F69" w14:textId="77777777" w:rsidR="00BD4E6E" w:rsidRPr="009954D2" w:rsidRDefault="00BD4E6E" w:rsidP="00BD4E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9954D2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9954D2">
        <w:rPr>
          <w:rFonts w:ascii="Courier New" w:hAnsi="Courier New" w:cs="Courier New"/>
          <w:b/>
          <w:bCs/>
          <w:color w:val="000080"/>
          <w:sz w:val="22"/>
          <w:szCs w:val="22"/>
        </w:rPr>
        <w:t xml:space="preserve">for </w:t>
      </w:r>
      <w:r w:rsidRPr="009954D2">
        <w:rPr>
          <w:rFonts w:ascii="Courier New" w:hAnsi="Courier New" w:cs="Courier New"/>
          <w:color w:val="000000"/>
          <w:sz w:val="22"/>
          <w:szCs w:val="22"/>
        </w:rPr>
        <w:t xml:space="preserve">j </w:t>
      </w:r>
      <w:r w:rsidRPr="009954D2">
        <w:rPr>
          <w:rFonts w:ascii="Courier New" w:hAnsi="Courier New" w:cs="Courier New"/>
          <w:b/>
          <w:bCs/>
          <w:color w:val="000080"/>
          <w:sz w:val="22"/>
          <w:szCs w:val="22"/>
        </w:rPr>
        <w:t xml:space="preserve">in </w:t>
      </w:r>
      <w:r w:rsidRPr="009954D2">
        <w:rPr>
          <w:rFonts w:ascii="Courier New" w:hAnsi="Courier New" w:cs="Courier New"/>
          <w:color w:val="000080"/>
          <w:sz w:val="22"/>
          <w:szCs w:val="22"/>
        </w:rPr>
        <w:t>range</w:t>
      </w:r>
      <w:r w:rsidRPr="009954D2">
        <w:rPr>
          <w:rFonts w:ascii="Courier New" w:hAnsi="Courier New" w:cs="Courier New"/>
          <w:color w:val="000000"/>
          <w:sz w:val="22"/>
          <w:szCs w:val="22"/>
        </w:rPr>
        <w:t>(</w:t>
      </w:r>
      <w:r w:rsidRPr="009954D2">
        <w:rPr>
          <w:rFonts w:ascii="Courier New" w:hAnsi="Courier New" w:cs="Courier New"/>
          <w:color w:val="0000FF"/>
          <w:sz w:val="22"/>
          <w:szCs w:val="22"/>
        </w:rPr>
        <w:t>10</w:t>
      </w:r>
      <w:r w:rsidRPr="009954D2">
        <w:rPr>
          <w:rFonts w:ascii="Courier New" w:hAnsi="Courier New" w:cs="Courier New"/>
          <w:color w:val="000000"/>
          <w:sz w:val="22"/>
          <w:szCs w:val="22"/>
        </w:rPr>
        <w:t>):</w:t>
      </w:r>
    </w:p>
    <w:p w14:paraId="613B8053" w14:textId="77777777" w:rsidR="00BD4E6E" w:rsidRPr="009954D2" w:rsidRDefault="00BD4E6E" w:rsidP="00BD4E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9954D2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9954D2">
        <w:rPr>
          <w:rFonts w:ascii="Courier New" w:hAnsi="Courier New" w:cs="Courier New"/>
          <w:b/>
          <w:bCs/>
          <w:color w:val="000080"/>
          <w:sz w:val="22"/>
          <w:szCs w:val="22"/>
        </w:rPr>
        <w:t xml:space="preserve">for </w:t>
      </w:r>
      <w:r w:rsidRPr="009954D2">
        <w:rPr>
          <w:rFonts w:ascii="Courier New" w:hAnsi="Courier New" w:cs="Courier New"/>
          <w:color w:val="000000"/>
          <w:sz w:val="22"/>
          <w:szCs w:val="22"/>
        </w:rPr>
        <w:t xml:space="preserve">k </w:t>
      </w:r>
      <w:r w:rsidRPr="009954D2">
        <w:rPr>
          <w:rFonts w:ascii="Courier New" w:hAnsi="Courier New" w:cs="Courier New"/>
          <w:b/>
          <w:bCs/>
          <w:color w:val="000080"/>
          <w:sz w:val="22"/>
          <w:szCs w:val="22"/>
        </w:rPr>
        <w:t xml:space="preserve">in </w:t>
      </w:r>
      <w:r w:rsidRPr="009954D2">
        <w:rPr>
          <w:rFonts w:ascii="Courier New" w:hAnsi="Courier New" w:cs="Courier New"/>
          <w:color w:val="000080"/>
          <w:sz w:val="22"/>
          <w:szCs w:val="22"/>
        </w:rPr>
        <w:t>range</w:t>
      </w:r>
      <w:r w:rsidRPr="009954D2">
        <w:rPr>
          <w:rFonts w:ascii="Courier New" w:hAnsi="Courier New" w:cs="Courier New"/>
          <w:color w:val="000000"/>
          <w:sz w:val="22"/>
          <w:szCs w:val="22"/>
        </w:rPr>
        <w:t>(</w:t>
      </w:r>
      <w:r w:rsidRPr="009954D2">
        <w:rPr>
          <w:rFonts w:ascii="Courier New" w:hAnsi="Courier New" w:cs="Courier New"/>
          <w:color w:val="0000FF"/>
          <w:sz w:val="22"/>
          <w:szCs w:val="22"/>
        </w:rPr>
        <w:t>10</w:t>
      </w:r>
      <w:r w:rsidRPr="009954D2">
        <w:rPr>
          <w:rFonts w:ascii="Courier New" w:hAnsi="Courier New" w:cs="Courier New"/>
          <w:color w:val="000000"/>
          <w:sz w:val="22"/>
          <w:szCs w:val="22"/>
        </w:rPr>
        <w:t>):</w:t>
      </w:r>
    </w:p>
    <w:p w14:paraId="42B6E08C" w14:textId="77777777" w:rsidR="00BD4E6E" w:rsidRPr="009954D2" w:rsidRDefault="00BD4E6E" w:rsidP="00BD4E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  <w:r w:rsidRPr="009954D2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9954D2">
        <w:rPr>
          <w:rFonts w:ascii="Courier New" w:hAnsi="Courier New" w:cs="Courier New"/>
          <w:b/>
          <w:bCs/>
          <w:color w:val="000080"/>
          <w:sz w:val="22"/>
          <w:szCs w:val="22"/>
        </w:rPr>
        <w:t xml:space="preserve">if </w:t>
      </w:r>
      <w:r w:rsidRPr="009954D2">
        <w:rPr>
          <w:rFonts w:ascii="Courier New" w:hAnsi="Courier New" w:cs="Courier New"/>
          <w:color w:val="000000"/>
          <w:sz w:val="22"/>
          <w:szCs w:val="22"/>
        </w:rPr>
        <w:t xml:space="preserve">(i + j + k == n): p </w:t>
      </w:r>
      <w:r>
        <w:rPr>
          <w:rFonts w:ascii="Courier New" w:hAnsi="Courier New" w:cs="Courier New"/>
          <w:color w:val="000000"/>
          <w:sz w:val="22"/>
          <w:szCs w:val="22"/>
        </w:rPr>
        <w:t>+</w:t>
      </w:r>
      <w:r w:rsidRPr="009954D2">
        <w:rPr>
          <w:rFonts w:ascii="Courier New" w:hAnsi="Courier New" w:cs="Courier New"/>
          <w:color w:val="000000"/>
          <w:sz w:val="22"/>
          <w:szCs w:val="22"/>
        </w:rPr>
        <w:t xml:space="preserve">= </w:t>
      </w:r>
      <w:r w:rsidRPr="009954D2">
        <w:rPr>
          <w:rFonts w:ascii="Courier New" w:hAnsi="Courier New" w:cs="Courier New"/>
          <w:color w:val="0000FF"/>
          <w:sz w:val="22"/>
          <w:szCs w:val="22"/>
        </w:rPr>
        <w:t>1</w:t>
      </w:r>
    </w:p>
    <w:p w14:paraId="7CD12004" w14:textId="77777777" w:rsidR="00BD4E6E" w:rsidRDefault="00BD4E6E" w:rsidP="00BD4E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</w:rPr>
      </w:pPr>
    </w:p>
    <w:p w14:paraId="7DC62C64" w14:textId="77777777" w:rsidR="00BD4E6E" w:rsidRPr="00E50EBB" w:rsidRDefault="00BD4E6E" w:rsidP="00BD4E6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val="en-US" w:eastAsia="en-US"/>
        </w:rPr>
        <w:t>Compute and print the answer</w:t>
      </w:r>
      <w:r w:rsidRPr="00E50EBB">
        <w:rPr>
          <w:noProof/>
          <w:sz w:val="28"/>
          <w:szCs w:val="28"/>
          <w:lang w:eastAsia="en-US"/>
        </w:rPr>
        <w:t>.</w:t>
      </w:r>
    </w:p>
    <w:p w14:paraId="36A1EABF" w14:textId="77777777" w:rsidR="00BD4E6E" w:rsidRDefault="00BD4E6E" w:rsidP="00BD4E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</w:rPr>
      </w:pPr>
    </w:p>
    <w:p w14:paraId="7CB762F2" w14:textId="77777777" w:rsidR="00BD4E6E" w:rsidRPr="00E50EBB" w:rsidRDefault="00BD4E6E" w:rsidP="00BD4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sz w:val="22"/>
          <w:szCs w:val="22"/>
        </w:rPr>
        <w:t>res = p * p;</w:t>
      </w:r>
    </w:p>
    <w:p w14:paraId="225BDBA5" w14:textId="77777777" w:rsidR="00BD4E6E" w:rsidRPr="009954D2" w:rsidRDefault="00BD4E6E" w:rsidP="00BD4E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9954D2">
        <w:rPr>
          <w:rFonts w:ascii="Courier New" w:hAnsi="Courier New" w:cs="Courier New"/>
          <w:color w:val="000080"/>
          <w:sz w:val="22"/>
          <w:szCs w:val="22"/>
        </w:rPr>
        <w:t>print</w:t>
      </w:r>
      <w:r w:rsidRPr="009954D2">
        <w:rPr>
          <w:rFonts w:ascii="Courier New" w:hAnsi="Courier New" w:cs="Courier New"/>
          <w:color w:val="000000"/>
          <w:sz w:val="22"/>
          <w:szCs w:val="22"/>
        </w:rPr>
        <w:t>(</w:t>
      </w:r>
      <w:r w:rsidRPr="00E50EBB">
        <w:rPr>
          <w:rFonts w:ascii="Courier New" w:hAnsi="Courier New" w:cs="Courier New"/>
          <w:noProof/>
          <w:sz w:val="22"/>
          <w:szCs w:val="22"/>
        </w:rPr>
        <w:t>res</w:t>
      </w:r>
      <w:r w:rsidRPr="009954D2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39061AFD" w14:textId="77777777" w:rsidR="006A1698" w:rsidRPr="00E50EBB" w:rsidRDefault="006A1698" w:rsidP="00BD4E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2"/>
          <w:szCs w:val="22"/>
        </w:rPr>
      </w:pPr>
    </w:p>
    <w:sectPr w:rsidR="006A1698" w:rsidRPr="00E50EBB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950101A"/>
    <w:multiLevelType w:val="hybridMultilevel"/>
    <w:tmpl w:val="63A64AF6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7F1802B6"/>
    <w:multiLevelType w:val="hybridMultilevel"/>
    <w:tmpl w:val="4820590E"/>
    <w:lvl w:ilvl="0" w:tplc="0422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401023709">
    <w:abstractNumId w:val="1"/>
  </w:num>
  <w:num w:numId="2" w16cid:durableId="95853397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75F5"/>
    <w:rsid w:val="000115D8"/>
    <w:rsid w:val="00066B6E"/>
    <w:rsid w:val="00084951"/>
    <w:rsid w:val="000A0C9E"/>
    <w:rsid w:val="000B7E1B"/>
    <w:rsid w:val="00176E9B"/>
    <w:rsid w:val="001A7C2F"/>
    <w:rsid w:val="002860BA"/>
    <w:rsid w:val="002A187E"/>
    <w:rsid w:val="002C3415"/>
    <w:rsid w:val="002C5726"/>
    <w:rsid w:val="002F2299"/>
    <w:rsid w:val="002F7CA6"/>
    <w:rsid w:val="00325DB9"/>
    <w:rsid w:val="00331A61"/>
    <w:rsid w:val="003B64B3"/>
    <w:rsid w:val="003C174B"/>
    <w:rsid w:val="003C3B2D"/>
    <w:rsid w:val="003D7F1C"/>
    <w:rsid w:val="003E53DE"/>
    <w:rsid w:val="003F72E5"/>
    <w:rsid w:val="004B1F59"/>
    <w:rsid w:val="004D3AFD"/>
    <w:rsid w:val="004E0B8B"/>
    <w:rsid w:val="00506FFB"/>
    <w:rsid w:val="005178E3"/>
    <w:rsid w:val="00586028"/>
    <w:rsid w:val="005A10FF"/>
    <w:rsid w:val="005C65C4"/>
    <w:rsid w:val="005D78CF"/>
    <w:rsid w:val="005E0F3A"/>
    <w:rsid w:val="0068524E"/>
    <w:rsid w:val="006A1698"/>
    <w:rsid w:val="006A310F"/>
    <w:rsid w:val="006D5C23"/>
    <w:rsid w:val="00723406"/>
    <w:rsid w:val="00724F6F"/>
    <w:rsid w:val="007435D3"/>
    <w:rsid w:val="007B1EC9"/>
    <w:rsid w:val="007B2B00"/>
    <w:rsid w:val="007D0F28"/>
    <w:rsid w:val="007F0C33"/>
    <w:rsid w:val="00860E08"/>
    <w:rsid w:val="00927FAF"/>
    <w:rsid w:val="009375F5"/>
    <w:rsid w:val="00967B07"/>
    <w:rsid w:val="00982ABA"/>
    <w:rsid w:val="009B30C4"/>
    <w:rsid w:val="009C5378"/>
    <w:rsid w:val="009D3AEE"/>
    <w:rsid w:val="009D5114"/>
    <w:rsid w:val="00A07DF4"/>
    <w:rsid w:val="00A26005"/>
    <w:rsid w:val="00A55506"/>
    <w:rsid w:val="00A647A8"/>
    <w:rsid w:val="00A72CAC"/>
    <w:rsid w:val="00AA7895"/>
    <w:rsid w:val="00B14451"/>
    <w:rsid w:val="00B20C47"/>
    <w:rsid w:val="00B55932"/>
    <w:rsid w:val="00BB3237"/>
    <w:rsid w:val="00BD4E6E"/>
    <w:rsid w:val="00BF1DE1"/>
    <w:rsid w:val="00C26887"/>
    <w:rsid w:val="00C3540E"/>
    <w:rsid w:val="00C9147E"/>
    <w:rsid w:val="00CD13E7"/>
    <w:rsid w:val="00CD5B6C"/>
    <w:rsid w:val="00CE6C4B"/>
    <w:rsid w:val="00CE78CE"/>
    <w:rsid w:val="00D10A58"/>
    <w:rsid w:val="00D943EF"/>
    <w:rsid w:val="00E13FF7"/>
    <w:rsid w:val="00E1536A"/>
    <w:rsid w:val="00E44C74"/>
    <w:rsid w:val="00E50EBB"/>
    <w:rsid w:val="00E64708"/>
    <w:rsid w:val="00E6610D"/>
    <w:rsid w:val="00E77B25"/>
    <w:rsid w:val="00E84DE7"/>
    <w:rsid w:val="00E915CC"/>
    <w:rsid w:val="00EA4136"/>
    <w:rsid w:val="00ED10FA"/>
    <w:rsid w:val="00FC0997"/>
    <w:rsid w:val="00FE4558"/>
    <w:rsid w:val="00FF11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B2BBDA9"/>
  <w15:chartTrackingRefBased/>
  <w15:docId w15:val="{3FFE0B24-59CB-4224-9BA8-D7F4C2B41E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rFonts w:eastAsia="Arial Unicode MS"/>
      <w:b/>
      <w:bCs/>
      <w:lang w:eastAsia="en-US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  <w:lang w:val="en-US" w:eastAsia="en-US"/>
    </w:rPr>
  </w:style>
  <w:style w:type="paragraph" w:styleId="a3">
    <w:name w:val="Title"/>
    <w:basedOn w:val="a"/>
    <w:qFormat/>
    <w:pPr>
      <w:jc w:val="center"/>
    </w:pPr>
    <w:rPr>
      <w:b/>
      <w:bCs/>
      <w:sz w:val="28"/>
      <w:lang w:eastAsia="en-US"/>
    </w:rPr>
  </w:style>
  <w:style w:type="paragraph" w:styleId="a4">
    <w:name w:val="Body Text Indent"/>
    <w:basedOn w:val="a"/>
    <w:pPr>
      <w:ind w:firstLine="567"/>
      <w:jc w:val="both"/>
    </w:pPr>
    <w:rPr>
      <w:lang w:eastAsia="en-US"/>
    </w:rPr>
  </w:style>
  <w:style w:type="table" w:styleId="a5">
    <w:name w:val="Table Grid"/>
    <w:basedOn w:val="a1"/>
    <w:rsid w:val="00E647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325DB9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0180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651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57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4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</TotalTime>
  <Pages>2</Pages>
  <Words>327</Words>
  <Characters>1868</Characters>
  <Application>Microsoft Office Word</Application>
  <DocSecurity>0</DocSecurity>
  <Lines>15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13</vt:lpstr>
      <vt:lpstr>113</vt:lpstr>
    </vt:vector>
  </TitlesOfParts>
  <Company/>
  <LinksUpToDate>false</LinksUpToDate>
  <CharactersWithSpaces>2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3</dc:title>
  <dc:subject/>
  <dc:creator>user</dc:creator>
  <cp:keywords/>
  <dc:description/>
  <cp:lastModifiedBy>Mykhailo Medvediev</cp:lastModifiedBy>
  <cp:revision>6</cp:revision>
  <dcterms:created xsi:type="dcterms:W3CDTF">2025-12-30T10:52:00Z</dcterms:created>
  <dcterms:modified xsi:type="dcterms:W3CDTF">2025-12-30T15:46:00Z</dcterms:modified>
</cp:coreProperties>
</file>